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93EC1" w:rsidRPr="00F276B9" w:rsidRDefault="009767DE" w:rsidP="005F78A6">
      <w:pPr>
        <w:pStyle w:val="1"/>
      </w:pPr>
      <w:r>
        <w:t>ПОСТАНОВКА ЗАДАЧИ</w:t>
      </w:r>
    </w:p>
    <w:p w:rsidR="00E2320B" w:rsidRPr="00F276B9" w:rsidRDefault="00E2320B" w:rsidP="005A6D27">
      <w:pPr>
        <w:autoSpaceDE w:val="0"/>
        <w:autoSpaceDN w:val="0"/>
        <w:adjustRightInd w:val="0"/>
        <w:spacing w:after="0" w:line="240" w:lineRule="auto"/>
        <w:ind w:firstLine="567"/>
        <w:jc w:val="both"/>
        <w:rPr>
          <w:rFonts w:ascii="Times New Roman" w:hAnsi="Times New Roman" w:cs="Times New Roman"/>
          <w:sz w:val="28"/>
          <w:szCs w:val="28"/>
        </w:rPr>
      </w:pPr>
    </w:p>
    <w:p w:rsidR="00917BCD" w:rsidRPr="00F276B9" w:rsidRDefault="00917BCD" w:rsidP="005F78A6">
      <w:pPr>
        <w:pStyle w:val="Default"/>
        <w:ind w:left="567"/>
        <w:jc w:val="both"/>
        <w:rPr>
          <w:sz w:val="28"/>
          <w:szCs w:val="28"/>
        </w:rPr>
      </w:pPr>
      <w:r w:rsidRPr="00F276B9">
        <w:rPr>
          <w:sz w:val="28"/>
          <w:szCs w:val="28"/>
        </w:rPr>
        <w:t xml:space="preserve">Для заданного по варианту </w:t>
      </w:r>
      <w:r w:rsidR="00235BD7">
        <w:rPr>
          <w:sz w:val="28"/>
          <w:szCs w:val="28"/>
        </w:rPr>
        <w:t>задания</w:t>
      </w:r>
      <w:r w:rsidRPr="00F276B9">
        <w:rPr>
          <w:sz w:val="28"/>
          <w:szCs w:val="28"/>
        </w:rPr>
        <w:t xml:space="preserve"> выполнить следующие действия:</w:t>
      </w:r>
    </w:p>
    <w:p w:rsidR="00917BCD" w:rsidRDefault="00235BD7" w:rsidP="005F78A6">
      <w:pPr>
        <w:pStyle w:val="Default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ть блок-схему и программу, в которой ввести одномерный массив Х, содержащий </w:t>
      </w:r>
      <w:r>
        <w:rPr>
          <w:sz w:val="28"/>
          <w:szCs w:val="28"/>
          <w:lang w:val="en-US"/>
        </w:rPr>
        <w:t>N</w:t>
      </w:r>
      <w:r w:rsidRPr="00235BD7">
        <w:rPr>
          <w:sz w:val="28"/>
          <w:szCs w:val="28"/>
        </w:rPr>
        <w:t xml:space="preserve"> </w:t>
      </w:r>
      <w:r>
        <w:rPr>
          <w:sz w:val="28"/>
          <w:szCs w:val="28"/>
        </w:rPr>
        <w:t>элементов заданного типа, выполнить преобразование массива, расположив в нем элементы в обратной последовательности. Исходный массив и результаты вывести на экран.</w:t>
      </w:r>
    </w:p>
    <w:p w:rsidR="005F78A6" w:rsidRDefault="005F78A6" w:rsidP="005F78A6">
      <w:pPr>
        <w:pStyle w:val="Default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Разработать тестовые примеры.</w:t>
      </w:r>
    </w:p>
    <w:p w:rsidR="005F78A6" w:rsidRDefault="005F78A6" w:rsidP="005F78A6">
      <w:pPr>
        <w:pStyle w:val="Default"/>
        <w:numPr>
          <w:ilvl w:val="0"/>
          <w:numId w:val="16"/>
        </w:numPr>
        <w:ind w:left="0" w:firstLine="0"/>
        <w:jc w:val="both"/>
        <w:rPr>
          <w:sz w:val="28"/>
          <w:szCs w:val="28"/>
        </w:rPr>
      </w:pPr>
      <w:r>
        <w:rPr>
          <w:sz w:val="28"/>
          <w:szCs w:val="28"/>
        </w:rPr>
        <w:t>Отладить программу.</w:t>
      </w:r>
    </w:p>
    <w:p w:rsidR="005F78A6" w:rsidRPr="00414AE0" w:rsidRDefault="005F78A6" w:rsidP="00414AE0">
      <w:pPr>
        <w:pStyle w:val="Default"/>
        <w:numPr>
          <w:ilvl w:val="0"/>
          <w:numId w:val="16"/>
        </w:numPr>
        <w:ind w:left="0" w:firstLine="0"/>
        <w:jc w:val="both"/>
        <w:rPr>
          <w:rFonts w:eastAsiaTheme="majorEastAsia" w:cstheme="majorBidi"/>
          <w:bCs/>
          <w:sz w:val="28"/>
          <w:szCs w:val="28"/>
        </w:rPr>
      </w:pPr>
      <w:r w:rsidRPr="00414AE0">
        <w:rPr>
          <w:sz w:val="28"/>
          <w:szCs w:val="28"/>
        </w:rPr>
        <w:t>Проанализировать полученные результаты.</w:t>
      </w:r>
    </w:p>
    <w:p w:rsidR="005F78A6" w:rsidRDefault="005F78A6" w:rsidP="005F78A6">
      <w:pPr>
        <w:pStyle w:val="1"/>
      </w:pPr>
      <w:r>
        <w:t>СТРУКТУРНЫЕ СХЕМЫ АЛГОРИТМОВ</w:t>
      </w:r>
    </w:p>
    <w:p w:rsidR="00F04E57" w:rsidRPr="00F04E57" w:rsidRDefault="00F04E57" w:rsidP="00F04E57"/>
    <w:p w:rsidR="005F78A6" w:rsidRDefault="00414AE0" w:rsidP="00414AE0">
      <w:pPr>
        <w:jc w:val="center"/>
      </w:pPr>
      <w:r>
        <w:object w:dxaOrig="1926" w:dyaOrig="8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pt;height:449.2pt" o:ole="">
            <v:imagedata r:id="rId9" o:title=""/>
          </v:shape>
          <o:OLEObject Type="Embed" ProgID="Visio.Drawing.11" ShapeID="_x0000_i1025" DrawAspect="Content" ObjectID="_1579890160" r:id="rId10"/>
        </w:object>
      </w:r>
    </w:p>
    <w:p w:rsidR="00414AE0" w:rsidRDefault="00414AE0" w:rsidP="00414AE0">
      <w:pPr>
        <w:jc w:val="center"/>
      </w:pPr>
      <w:r>
        <w:t>Рисунок 1 – Схема алгоритма основной программы</w:t>
      </w:r>
    </w:p>
    <w:p w:rsidR="00414AE0" w:rsidRDefault="00414AE0" w:rsidP="00414AE0">
      <w:pPr>
        <w:jc w:val="center"/>
      </w:pPr>
      <w:r>
        <w:object w:dxaOrig="4885" w:dyaOrig="4052">
          <v:shape id="_x0000_i1026" type="#_x0000_t75" style="width:243.95pt;height:203.1pt" o:ole="">
            <v:imagedata r:id="rId11" o:title=""/>
          </v:shape>
          <o:OLEObject Type="Embed" ProgID="Visio.Drawing.11" ShapeID="_x0000_i1026" DrawAspect="Content" ObjectID="_1579890161" r:id="rId12"/>
        </w:object>
      </w:r>
    </w:p>
    <w:p w:rsidR="00532487" w:rsidRPr="00734D22" w:rsidRDefault="00532487" w:rsidP="00532487">
      <w:pPr>
        <w:jc w:val="center"/>
      </w:pPr>
      <w:r>
        <w:t>Рисунок 2</w:t>
      </w:r>
      <w:r>
        <w:t xml:space="preserve"> – С</w:t>
      </w:r>
      <w:r>
        <w:t>хема алгоритма функции заполнения массива</w:t>
      </w:r>
    </w:p>
    <w:p w:rsidR="00734D22" w:rsidRPr="00734D22" w:rsidRDefault="00734D22" w:rsidP="00734D22">
      <w:pPr>
        <w:jc w:val="center"/>
      </w:pPr>
      <w:r>
        <w:object w:dxaOrig="5018" w:dyaOrig="3072">
          <v:shape id="_x0000_i1027" type="#_x0000_t75" style="width:250.4pt;height:153.65pt" o:ole="">
            <v:imagedata r:id="rId13" o:title=""/>
          </v:shape>
          <o:OLEObject Type="Embed" ProgID="Visio.Drawing.11" ShapeID="_x0000_i1027" DrawAspect="Content" ObjectID="_1579890162" r:id="rId14"/>
        </w:object>
      </w:r>
    </w:p>
    <w:p w:rsidR="00734D22" w:rsidRDefault="00734D22" w:rsidP="00734D22">
      <w:pPr>
        <w:jc w:val="center"/>
      </w:pPr>
      <w:r>
        <w:t xml:space="preserve">Рисунок </w:t>
      </w:r>
      <w:r w:rsidRPr="00734D22">
        <w:t xml:space="preserve">3 </w:t>
      </w:r>
      <w:r>
        <w:t xml:space="preserve">– Схема алгоритма функции </w:t>
      </w:r>
      <w:r>
        <w:t>печати</w:t>
      </w:r>
      <w:r>
        <w:t xml:space="preserve"> массива</w:t>
      </w:r>
      <w:r>
        <w:t xml:space="preserve"> на экран</w:t>
      </w:r>
    </w:p>
    <w:p w:rsidR="00734D22" w:rsidRPr="00734D22" w:rsidRDefault="00734D22" w:rsidP="00734D22">
      <w:pPr>
        <w:jc w:val="center"/>
      </w:pPr>
    </w:p>
    <w:p w:rsidR="00532487" w:rsidRDefault="00734D22" w:rsidP="00414AE0">
      <w:pPr>
        <w:jc w:val="center"/>
        <w:rPr>
          <w:lang w:val="en-US"/>
        </w:rPr>
      </w:pPr>
      <w:r>
        <w:object w:dxaOrig="1501" w:dyaOrig="3770">
          <v:shape id="_x0000_i1029" type="#_x0000_t75" style="width:75.2pt;height:188.05pt" o:ole="">
            <v:imagedata r:id="rId15" o:title=""/>
          </v:shape>
          <o:OLEObject Type="Embed" ProgID="Visio.Drawing.11" ShapeID="_x0000_i1029" DrawAspect="Content" ObjectID="_1579890163" r:id="rId16"/>
        </w:object>
      </w:r>
    </w:p>
    <w:p w:rsidR="00734D22" w:rsidRPr="00734D22" w:rsidRDefault="00734D22" w:rsidP="00734D22">
      <w:pPr>
        <w:jc w:val="center"/>
      </w:pPr>
      <w:r>
        <w:t xml:space="preserve">Рисунок </w:t>
      </w:r>
      <w:r w:rsidRPr="00734D22">
        <w:t>4</w:t>
      </w:r>
      <w:r>
        <w:t xml:space="preserve"> – Схема алгоритма функции </w:t>
      </w:r>
      <w:r>
        <w:t>обмена значений переменных</w:t>
      </w:r>
    </w:p>
    <w:p w:rsidR="00734D22" w:rsidRPr="00734D22" w:rsidRDefault="00734D22" w:rsidP="00414AE0">
      <w:pPr>
        <w:jc w:val="center"/>
      </w:pPr>
    </w:p>
    <w:p w:rsidR="00734D22" w:rsidRDefault="00734D22" w:rsidP="00414AE0">
      <w:pPr>
        <w:jc w:val="center"/>
        <w:rPr>
          <w:lang w:val="en-US"/>
        </w:rPr>
      </w:pPr>
      <w:r>
        <w:object w:dxaOrig="5043" w:dyaOrig="3259">
          <v:shape id="_x0000_i1028" type="#_x0000_t75" style="width:252.55pt;height:163.35pt" o:ole="">
            <v:imagedata r:id="rId17" o:title=""/>
          </v:shape>
          <o:OLEObject Type="Embed" ProgID="Visio.Drawing.11" ShapeID="_x0000_i1028" DrawAspect="Content" ObjectID="_1579890164" r:id="rId18"/>
        </w:object>
      </w:r>
    </w:p>
    <w:p w:rsidR="007D063A" w:rsidRDefault="00734D22" w:rsidP="00A86A9C">
      <w:pPr>
        <w:jc w:val="center"/>
        <w:rPr>
          <w:rFonts w:ascii="Times New Roman" w:eastAsiaTheme="majorEastAsia" w:hAnsi="Times New Roman" w:cstheme="majorBidi"/>
          <w:bCs/>
          <w:sz w:val="28"/>
          <w:szCs w:val="28"/>
        </w:rPr>
      </w:pPr>
      <w:r>
        <w:t xml:space="preserve">Рисунок </w:t>
      </w:r>
      <w:r w:rsidRPr="00734D22">
        <w:t>5</w:t>
      </w:r>
      <w:r>
        <w:t xml:space="preserve"> – Схема алгоритма функции </w:t>
      </w:r>
      <w:r w:rsidR="000318D8">
        <w:t>преобразования массива в обратном порядке</w:t>
      </w:r>
    </w:p>
    <w:p w:rsidR="004B4301" w:rsidRPr="005F78A6" w:rsidRDefault="00A631AB" w:rsidP="005F78A6">
      <w:pPr>
        <w:pStyle w:val="1"/>
      </w:pPr>
      <w:r w:rsidRPr="00F276B9">
        <w:t>ТЕКСТ</w:t>
      </w:r>
      <w:r w:rsidRPr="005F78A6">
        <w:t xml:space="preserve"> </w:t>
      </w:r>
      <w:r w:rsidR="00677EE1" w:rsidRPr="00F276B9">
        <w:t>ПРОГРАММ</w:t>
      </w:r>
      <w:r w:rsidR="004532B6" w:rsidRPr="00F276B9">
        <w:t>Ы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7D063A">
        <w:rPr>
          <w:rFonts w:ascii="Times New Roman" w:hAnsi="Times New Roman" w:cs="Times New Roman"/>
          <w:sz w:val="28"/>
          <w:szCs w:val="28"/>
        </w:rPr>
        <w:t>#</w:t>
      </w:r>
      <w:proofErr w:type="spellStart"/>
      <w:r w:rsidRPr="007D063A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7D063A">
        <w:rPr>
          <w:rFonts w:ascii="Times New Roman" w:hAnsi="Times New Roman" w:cs="Times New Roman"/>
          <w:sz w:val="28"/>
          <w:szCs w:val="28"/>
        </w:rPr>
        <w:t>stdio.h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>&gt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7D063A">
        <w:rPr>
          <w:rFonts w:ascii="Times New Roman" w:hAnsi="Times New Roman" w:cs="Times New Roman"/>
          <w:sz w:val="28"/>
          <w:szCs w:val="28"/>
        </w:rPr>
        <w:t>#</w:t>
      </w:r>
      <w:proofErr w:type="spellStart"/>
      <w:r w:rsidRPr="007D063A"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Pr="007D063A">
        <w:rPr>
          <w:rFonts w:ascii="Times New Roman" w:hAnsi="Times New Roman" w:cs="Times New Roman"/>
          <w:sz w:val="28"/>
          <w:szCs w:val="28"/>
        </w:rPr>
        <w:t>conio.h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>&gt;</w:t>
      </w:r>
    </w:p>
    <w:p w:rsidR="007D063A" w:rsidRPr="007D063A" w:rsidRDefault="00E63EE7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#</w:t>
      </w:r>
      <w:proofErr w:type="spellStart"/>
      <w:r>
        <w:rPr>
          <w:rFonts w:ascii="Times New Roman" w:hAnsi="Times New Roman" w:cs="Times New Roman"/>
          <w:sz w:val="28"/>
          <w:szCs w:val="28"/>
        </w:rPr>
        <w:t>inclu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&lt;</w:t>
      </w:r>
      <w:proofErr w:type="spellStart"/>
      <w:r w:rsidR="007D063A" w:rsidRPr="007D063A">
        <w:rPr>
          <w:rFonts w:ascii="Times New Roman" w:hAnsi="Times New Roman" w:cs="Times New Roman"/>
          <w:sz w:val="28"/>
          <w:szCs w:val="28"/>
        </w:rPr>
        <w:t>stdlib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h</w:t>
      </w:r>
      <w:r w:rsidR="007D063A" w:rsidRPr="007D063A">
        <w:rPr>
          <w:rFonts w:ascii="Times New Roman" w:hAnsi="Times New Roman" w:cs="Times New Roman"/>
          <w:sz w:val="28"/>
          <w:szCs w:val="28"/>
        </w:rPr>
        <w:t>&gt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randomFill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main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arrSize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D063A" w:rsidRPr="00A86A9C" w:rsidRDefault="007D063A" w:rsidP="00A86A9C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arrSize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; ++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 w:rsidRPr="00A86A9C">
        <w:rPr>
          <w:rFonts w:ascii="Times New Roman" w:hAnsi="Times New Roman" w:cs="Times New Roman"/>
          <w:sz w:val="28"/>
          <w:szCs w:val="28"/>
          <w:lang w:val="en-US"/>
        </w:rPr>
        <w:t>mainArr</w:t>
      </w:r>
      <w:proofErr w:type="spellEnd"/>
      <w:r w:rsidRPr="00A86A9C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86A9C">
        <w:rPr>
          <w:rFonts w:ascii="Times New Roman" w:hAnsi="Times New Roman" w:cs="Times New Roman"/>
          <w:sz w:val="28"/>
          <w:szCs w:val="28"/>
          <w:lang w:val="en-US"/>
        </w:rPr>
        <w:t>] = rand(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A86A9C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D063A">
        <w:rPr>
          <w:rFonts w:ascii="Times New Roman" w:hAnsi="Times New Roman" w:cs="Times New Roman"/>
          <w:sz w:val="28"/>
          <w:szCs w:val="28"/>
        </w:rPr>
        <w:t>mainArr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>;}</w:t>
      </w:r>
      <w:proofErr w:type="gramEnd"/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print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main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arrSize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D063A" w:rsidRPr="00A86A9C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A86A9C">
        <w:rPr>
          <w:rFonts w:ascii="Times New Roman" w:hAnsi="Times New Roman" w:cs="Times New Roman"/>
          <w:sz w:val="28"/>
          <w:szCs w:val="28"/>
          <w:lang w:val="en-US"/>
        </w:rPr>
        <w:t>ize_t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arrSize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>; ++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 w:rsidRPr="00A86A9C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A86A9C">
        <w:rPr>
          <w:rFonts w:ascii="Times New Roman" w:hAnsi="Times New Roman" w:cs="Times New Roman"/>
          <w:sz w:val="28"/>
          <w:szCs w:val="28"/>
          <w:lang w:val="en-US"/>
        </w:rPr>
        <w:t xml:space="preserve">("%3d ", </w:t>
      </w:r>
      <w:proofErr w:type="spellStart"/>
      <w:r w:rsidRPr="00A86A9C">
        <w:rPr>
          <w:rFonts w:ascii="Times New Roman" w:hAnsi="Times New Roman" w:cs="Times New Roman"/>
          <w:sz w:val="28"/>
          <w:szCs w:val="28"/>
          <w:lang w:val="en-US"/>
        </w:rPr>
        <w:t>mainArr</w:t>
      </w:r>
      <w:proofErr w:type="spellEnd"/>
      <w:r w:rsidRPr="00A86A9C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A86A9C">
        <w:rPr>
          <w:rFonts w:ascii="Times New Roman" w:hAnsi="Times New Roman" w:cs="Times New Roman"/>
          <w:sz w:val="28"/>
          <w:szCs w:val="28"/>
          <w:lang w:val="en-US"/>
        </w:rPr>
        <w:t>]);}</w:t>
      </w:r>
    </w:p>
    <w:p w:rsidR="007D063A" w:rsidRPr="00A86A9C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void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swap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&amp;a,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&amp;b) {</w:t>
      </w:r>
    </w:p>
    <w:p w:rsidR="007D063A" w:rsidRPr="00A86A9C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A86A9C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A86A9C">
        <w:rPr>
          <w:rFonts w:ascii="Times New Roman" w:hAnsi="Times New Roman" w:cs="Times New Roman"/>
          <w:sz w:val="28"/>
          <w:szCs w:val="28"/>
          <w:lang w:val="en-US"/>
        </w:rPr>
        <w:t xml:space="preserve"> temp = </w:t>
      </w:r>
      <w:proofErr w:type="spellStart"/>
      <w:r w:rsidRPr="00A86A9C">
        <w:rPr>
          <w:rFonts w:ascii="Times New Roman" w:hAnsi="Times New Roman" w:cs="Times New Roman"/>
          <w:sz w:val="28"/>
          <w:szCs w:val="28"/>
          <w:lang w:val="en-US"/>
        </w:rPr>
        <w:t>a;a</w:t>
      </w:r>
      <w:proofErr w:type="spellEnd"/>
      <w:r w:rsidRPr="00A86A9C">
        <w:rPr>
          <w:rFonts w:ascii="Times New Roman" w:hAnsi="Times New Roman" w:cs="Times New Roman"/>
          <w:sz w:val="28"/>
          <w:szCs w:val="28"/>
          <w:lang w:val="en-US"/>
        </w:rPr>
        <w:t xml:space="preserve"> = b;</w:t>
      </w:r>
      <w:r w:rsidRPr="00A86A9C">
        <w:rPr>
          <w:rFonts w:ascii="Times New Roman" w:hAnsi="Times New Roman" w:cs="Times New Roman"/>
          <w:sz w:val="28"/>
          <w:szCs w:val="28"/>
          <w:lang w:val="en-US"/>
        </w:rPr>
        <w:tab/>
        <w:t>b = temp;}</w:t>
      </w:r>
    </w:p>
    <w:p w:rsidR="007D063A" w:rsidRPr="00A86A9C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revert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main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arrSize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) {</w:t>
      </w:r>
    </w:p>
    <w:p w:rsidR="007D063A" w:rsidRPr="007D063A" w:rsidRDefault="007D063A" w:rsidP="00A86A9C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for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 &lt; (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arrSize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 / 2); ++</w:t>
      </w:r>
      <w:proofErr w:type="spellStart"/>
      <w:r w:rsidR="00A86A9C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A86A9C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7D063A">
        <w:rPr>
          <w:rFonts w:ascii="Times New Roman" w:hAnsi="Times New Roman" w:cs="Times New Roman"/>
          <w:sz w:val="28"/>
          <w:szCs w:val="28"/>
          <w:lang w:val="en-US"/>
        </w:rPr>
        <w:t>swap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main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],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main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[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arrSize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- 1) - 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]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  <w:r w:rsidRPr="007D063A">
        <w:rPr>
          <w:rFonts w:ascii="Times New Roman" w:hAnsi="Times New Roman" w:cs="Times New Roman"/>
          <w:sz w:val="28"/>
          <w:szCs w:val="28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7D063A">
        <w:rPr>
          <w:rFonts w:ascii="Times New Roman" w:hAnsi="Times New Roman" w:cs="Times New Roman"/>
          <w:sz w:val="28"/>
          <w:szCs w:val="28"/>
        </w:rPr>
        <w:t>mainArr</w:t>
      </w:r>
      <w:proofErr w:type="spellEnd"/>
      <w:r w:rsidRPr="007D063A">
        <w:rPr>
          <w:rFonts w:ascii="Times New Roman" w:hAnsi="Times New Roman" w:cs="Times New Roman"/>
          <w:sz w:val="28"/>
          <w:szCs w:val="28"/>
        </w:rPr>
        <w:t>;}</w:t>
      </w:r>
      <w:proofErr w:type="gramEnd"/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</w:rPr>
      </w:pP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main() {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ize_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ARR_SIZE = 0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printf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"Enter array size: "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canf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"%d", &amp;ARR_SIZE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*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= 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*)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malloc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sizeof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7D063A">
        <w:rPr>
          <w:rFonts w:ascii="Times New Roman" w:hAnsi="Times New Roman" w:cs="Times New Roman"/>
          <w:sz w:val="28"/>
          <w:szCs w:val="28"/>
          <w:lang w:val="en-US"/>
        </w:rPr>
        <w:t>int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)*ARR_SIZE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randomFill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, ARR_SIZE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print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, ARR_SIZE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putch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'\n'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revert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, ARR_SIZE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print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, ARR_SIZE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free(</w:t>
      </w:r>
      <w:proofErr w:type="spellStart"/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7D063A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7D063A" w:rsidRPr="007D063A" w:rsidRDefault="007D063A" w:rsidP="007D063A">
      <w:pPr>
        <w:spacing w:after="0" w:line="240" w:lineRule="auto"/>
        <w:ind w:left="360"/>
        <w:contextualSpacing/>
        <w:rPr>
          <w:rFonts w:ascii="Times New Roman" w:hAnsi="Times New Roman" w:cs="Times New Roman"/>
          <w:sz w:val="28"/>
          <w:szCs w:val="28"/>
          <w:lang w:val="en-US"/>
        </w:rPr>
      </w:pPr>
      <w:r w:rsidRPr="007D063A"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gramStart"/>
      <w:r w:rsidRPr="007D063A">
        <w:rPr>
          <w:rFonts w:ascii="Times New Roman" w:hAnsi="Times New Roman" w:cs="Times New Roman"/>
          <w:sz w:val="28"/>
          <w:szCs w:val="28"/>
          <w:lang w:val="en-US"/>
        </w:rPr>
        <w:t>return</w:t>
      </w:r>
      <w:proofErr w:type="gramEnd"/>
      <w:r w:rsidRPr="007D063A">
        <w:rPr>
          <w:rFonts w:ascii="Times New Roman" w:hAnsi="Times New Roman" w:cs="Times New Roman"/>
          <w:sz w:val="28"/>
          <w:szCs w:val="28"/>
          <w:lang w:val="en-US"/>
        </w:rPr>
        <w:t xml:space="preserve"> 0;</w:t>
      </w:r>
      <w:r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4532B6" w:rsidRPr="00F276B9" w:rsidRDefault="004532B6" w:rsidP="00C5401E">
      <w:pPr>
        <w:pStyle w:val="1"/>
        <w:rPr>
          <w:lang w:val="en-US"/>
        </w:rPr>
      </w:pPr>
      <w:r w:rsidRPr="00F276B9">
        <w:lastRenderedPageBreak/>
        <w:t>ТЕСТ</w:t>
      </w:r>
      <w:r w:rsidR="00B24338">
        <w:t>ИРОВАНИЕ</w:t>
      </w:r>
      <w:r w:rsidRPr="00F276B9">
        <w:t xml:space="preserve"> ПРОГРАММЫ</w:t>
      </w:r>
    </w:p>
    <w:p w:rsidR="00197B44" w:rsidRPr="00F276B9" w:rsidRDefault="00197B44" w:rsidP="00197B44">
      <w:pPr>
        <w:pStyle w:val="a6"/>
        <w:rPr>
          <w:rFonts w:ascii="Times New Roman" w:hAnsi="Times New Roman" w:cs="Times New Roman"/>
          <w:sz w:val="28"/>
          <w:szCs w:val="28"/>
        </w:rPr>
      </w:pPr>
    </w:p>
    <w:p w:rsidR="00DF11DD" w:rsidRPr="00F276B9" w:rsidRDefault="00AF16F6" w:rsidP="00DE4C2E">
      <w:pPr>
        <w:pStyle w:val="a6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248150" cy="872515"/>
            <wp:effectExtent l="0" t="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19">
                      <a:extLst>
                        <a:ext uri="{BEBA8EAE-BF5A-486C-A8C5-ECC9F3942E4B}">
                          <a14:imgProps xmlns:a14="http://schemas.microsoft.com/office/drawing/2010/main">
                            <a14:imgLayer r:embed="rId20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872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5AC3" w:rsidRDefault="00F402DE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AF16F6" w:rsidRPr="00956661">
        <w:rPr>
          <w:rFonts w:ascii="Times New Roman" w:hAnsi="Times New Roman" w:cs="Times New Roman"/>
          <w:sz w:val="28"/>
          <w:szCs w:val="28"/>
        </w:rPr>
        <w:t>6</w:t>
      </w:r>
      <w:r w:rsidRPr="00F276B9">
        <w:rPr>
          <w:rFonts w:ascii="Times New Roman" w:hAnsi="Times New Roman" w:cs="Times New Roman"/>
          <w:sz w:val="28"/>
          <w:szCs w:val="28"/>
        </w:rPr>
        <w:t xml:space="preserve"> </w:t>
      </w:r>
      <w:r w:rsidR="0034569F">
        <w:rPr>
          <w:rFonts w:ascii="Times New Roman" w:hAnsi="Times New Roman" w:cs="Times New Roman"/>
          <w:sz w:val="28"/>
          <w:szCs w:val="28"/>
        </w:rPr>
        <w:t xml:space="preserve">– Результат </w:t>
      </w:r>
      <w:r w:rsidR="00956661">
        <w:rPr>
          <w:rFonts w:ascii="Times New Roman" w:hAnsi="Times New Roman" w:cs="Times New Roman"/>
          <w:sz w:val="28"/>
          <w:szCs w:val="28"/>
        </w:rPr>
        <w:t xml:space="preserve">выполнения программы для </w:t>
      </w:r>
      <w:r w:rsidR="00AF16F6">
        <w:rPr>
          <w:rFonts w:ascii="Times New Roman" w:hAnsi="Times New Roman" w:cs="Times New Roman"/>
          <w:sz w:val="28"/>
          <w:szCs w:val="28"/>
        </w:rPr>
        <w:t>массива</w:t>
      </w:r>
      <w:r w:rsidR="00956661">
        <w:rPr>
          <w:rFonts w:ascii="Times New Roman" w:hAnsi="Times New Roman" w:cs="Times New Roman"/>
          <w:sz w:val="28"/>
          <w:szCs w:val="28"/>
        </w:rPr>
        <w:t xml:space="preserve"> с чётным количеством элементов</w:t>
      </w:r>
    </w:p>
    <w:p w:rsidR="00956661" w:rsidRDefault="00956661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56661" w:rsidRDefault="00956661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956661" w:rsidRPr="00AF16F6" w:rsidRDefault="00956661" w:rsidP="0034569F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>
            <wp:extent cx="4248150" cy="11239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jpg"/>
                    <pic:cNvPicPr/>
                  </pic:nvPicPr>
                  <pic:blipFill>
                    <a:blip r:embed="rId21">
                      <a:extLst>
                        <a:ext uri="{BEBA8EAE-BF5A-486C-A8C5-ECC9F3942E4B}">
                          <a14:imgProps xmlns:a14="http://schemas.microsoft.com/office/drawing/2010/main">
                            <a14:imgLayer r:embed="rId22">
                              <a14:imgEffect>
                                <a14:saturation sat="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81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6661" w:rsidRDefault="00956661" w:rsidP="00956661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F276B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Результат выполнения программы для массива с </w:t>
      </w:r>
      <w:r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>чётным количеством элементов</w:t>
      </w:r>
    </w:p>
    <w:p w:rsidR="00635AC3" w:rsidRPr="00F276B9" w:rsidRDefault="00635AC3" w:rsidP="00635AC3">
      <w:pPr>
        <w:pStyle w:val="a6"/>
        <w:spacing w:after="0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B04F2E" w:rsidRPr="00F276B9" w:rsidRDefault="00F5099E" w:rsidP="006F1479">
      <w:pPr>
        <w:jc w:val="center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>В</w:t>
      </w:r>
      <w:r w:rsidR="00B50EDB" w:rsidRPr="00F276B9">
        <w:rPr>
          <w:rFonts w:ascii="Times New Roman" w:hAnsi="Times New Roman" w:cs="Times New Roman"/>
          <w:sz w:val="28"/>
          <w:szCs w:val="28"/>
        </w:rPr>
        <w:t>Ы</w:t>
      </w:r>
      <w:r w:rsidRPr="00F276B9">
        <w:rPr>
          <w:rFonts w:ascii="Times New Roman" w:hAnsi="Times New Roman" w:cs="Times New Roman"/>
          <w:sz w:val="28"/>
          <w:szCs w:val="28"/>
        </w:rPr>
        <w:t>ВОД</w:t>
      </w:r>
    </w:p>
    <w:p w:rsidR="00604B90" w:rsidRDefault="00B9245D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F276B9">
        <w:rPr>
          <w:rFonts w:ascii="Times New Roman" w:hAnsi="Times New Roman" w:cs="Times New Roman"/>
          <w:sz w:val="28"/>
          <w:szCs w:val="28"/>
        </w:rPr>
        <w:t xml:space="preserve">При выполнении лабораторной работы </w:t>
      </w:r>
      <w:r w:rsidR="000F1EB7">
        <w:rPr>
          <w:rFonts w:ascii="Times New Roman" w:hAnsi="Times New Roman" w:cs="Times New Roman"/>
          <w:sz w:val="28"/>
          <w:szCs w:val="28"/>
        </w:rPr>
        <w:t>была написана программа</w:t>
      </w:r>
      <w:r w:rsidR="003C1D7B">
        <w:rPr>
          <w:rFonts w:ascii="Times New Roman" w:hAnsi="Times New Roman" w:cs="Times New Roman"/>
          <w:sz w:val="28"/>
          <w:szCs w:val="28"/>
        </w:rPr>
        <w:t xml:space="preserve"> на языке </w:t>
      </w:r>
      <w:r w:rsidR="003C1D7B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0F1EB7">
        <w:rPr>
          <w:rFonts w:ascii="Times New Roman" w:hAnsi="Times New Roman" w:cs="Times New Roman"/>
          <w:sz w:val="28"/>
          <w:szCs w:val="28"/>
        </w:rPr>
        <w:t>, которая позволяет создать, заполнить</w:t>
      </w:r>
      <w:r w:rsidR="003C1D7B">
        <w:rPr>
          <w:rFonts w:ascii="Times New Roman" w:hAnsi="Times New Roman" w:cs="Times New Roman"/>
          <w:sz w:val="28"/>
          <w:szCs w:val="28"/>
        </w:rPr>
        <w:t xml:space="preserve"> случайными целочисленными значениями</w:t>
      </w:r>
      <w:r w:rsidR="000F1EB7">
        <w:rPr>
          <w:rFonts w:ascii="Times New Roman" w:hAnsi="Times New Roman" w:cs="Times New Roman"/>
          <w:sz w:val="28"/>
          <w:szCs w:val="28"/>
        </w:rPr>
        <w:t xml:space="preserve"> и вывести на экран одномерный массив, заданного пользователем размера.</w:t>
      </w:r>
      <w:r w:rsidR="003C1D7B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C1D7B" w:rsidRDefault="003C1D7B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имеет простую структуру, так как имеет всего 5 функций, включая функцию </w:t>
      </w:r>
      <w:r>
        <w:rPr>
          <w:rFonts w:ascii="Times New Roman" w:hAnsi="Times New Roman" w:cs="Times New Roman"/>
          <w:sz w:val="28"/>
          <w:szCs w:val="28"/>
          <w:lang w:val="en-US"/>
        </w:rPr>
        <w:t>main</w:t>
      </w:r>
      <w:r>
        <w:rPr>
          <w:rFonts w:ascii="Times New Roman" w:hAnsi="Times New Roman" w:cs="Times New Roman"/>
          <w:sz w:val="28"/>
          <w:szCs w:val="28"/>
        </w:rPr>
        <w:t xml:space="preserve">().  </w:t>
      </w:r>
    </w:p>
    <w:p w:rsidR="00F04E57" w:rsidRPr="00F276B9" w:rsidRDefault="00F04E57" w:rsidP="000F1EB7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результатам тестирования, можно сделать вывод, что программа работоспособна и поставленная задача достигнута.</w:t>
      </w:r>
    </w:p>
    <w:p w:rsidR="00604B90" w:rsidRPr="00F276B9" w:rsidRDefault="00604B90" w:rsidP="00B9245D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bookmarkStart w:id="0" w:name="_GoBack"/>
      <w:bookmarkEnd w:id="0"/>
    </w:p>
    <w:sectPr w:rsidR="00604B90" w:rsidRPr="00F276B9" w:rsidSect="001F4FB8">
      <w:footerReference w:type="default" r:id="rId23"/>
      <w:pgSz w:w="11906" w:h="16838"/>
      <w:pgMar w:top="709" w:right="850" w:bottom="709" w:left="1701" w:header="708" w:footer="708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24692" w:rsidRDefault="00A24692" w:rsidP="007A67DF">
      <w:pPr>
        <w:spacing w:after="0" w:line="240" w:lineRule="auto"/>
      </w:pPr>
      <w:r>
        <w:separator/>
      </w:r>
    </w:p>
  </w:endnote>
  <w:endnote w:type="continuationSeparator" w:id="0">
    <w:p w:rsidR="00A24692" w:rsidRDefault="00A24692" w:rsidP="007A67D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78466913"/>
      <w:docPartObj>
        <w:docPartGallery w:val="Page Numbers (Bottom of Page)"/>
        <w:docPartUnique/>
      </w:docPartObj>
    </w:sdtPr>
    <w:sdtEndPr/>
    <w:sdtContent>
      <w:p w:rsidR="007A67DF" w:rsidRDefault="007A67DF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04E57">
          <w:rPr>
            <w:noProof/>
          </w:rPr>
          <w:t>5</w:t>
        </w:r>
        <w:r>
          <w:fldChar w:fldCharType="end"/>
        </w:r>
      </w:p>
    </w:sdtContent>
  </w:sdt>
  <w:p w:rsidR="007A67DF" w:rsidRDefault="007A67D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24692" w:rsidRDefault="00A24692" w:rsidP="007A67DF">
      <w:pPr>
        <w:spacing w:after="0" w:line="240" w:lineRule="auto"/>
      </w:pPr>
      <w:r>
        <w:separator/>
      </w:r>
    </w:p>
  </w:footnote>
  <w:footnote w:type="continuationSeparator" w:id="0">
    <w:p w:rsidR="00A24692" w:rsidRDefault="00A24692" w:rsidP="007A67D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F2B98"/>
    <w:multiLevelType w:val="multilevel"/>
    <w:tmpl w:val="005E81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">
    <w:nsid w:val="012F0FAF"/>
    <w:multiLevelType w:val="hybridMultilevel"/>
    <w:tmpl w:val="DCA684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BC34964C">
      <w:numFmt w:val="bullet"/>
      <w:lvlText w:val=""/>
      <w:lvlJc w:val="left"/>
      <w:pPr>
        <w:ind w:left="1440" w:hanging="360"/>
      </w:pPr>
      <w:rPr>
        <w:rFonts w:ascii="Symbol" w:eastAsiaTheme="minorHAnsi" w:hAnsi="Symbol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96A45AC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3">
    <w:nsid w:val="10BC238D"/>
    <w:multiLevelType w:val="multilevel"/>
    <w:tmpl w:val="889E7872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4">
    <w:nsid w:val="186F7F5F"/>
    <w:multiLevelType w:val="multilevel"/>
    <w:tmpl w:val="7C6E1AD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24F505AE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6">
    <w:nsid w:val="352464A7"/>
    <w:multiLevelType w:val="hybridMultilevel"/>
    <w:tmpl w:val="6D92FBA0"/>
    <w:lvl w:ilvl="0" w:tplc="07CA474C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>
    <w:nsid w:val="3AFA5829"/>
    <w:multiLevelType w:val="multilevel"/>
    <w:tmpl w:val="E5C8A7E4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8">
    <w:nsid w:val="3B2F4A02"/>
    <w:multiLevelType w:val="hybridMultilevel"/>
    <w:tmpl w:val="CCD0EAF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4B9E2F21"/>
    <w:multiLevelType w:val="multilevel"/>
    <w:tmpl w:val="903254AA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0">
    <w:nsid w:val="4CFC1624"/>
    <w:multiLevelType w:val="hybridMultilevel"/>
    <w:tmpl w:val="4192D58E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56F596B"/>
    <w:multiLevelType w:val="hybridMultilevel"/>
    <w:tmpl w:val="6D16881E"/>
    <w:lvl w:ilvl="0" w:tplc="47141952">
      <w:start w:val="1"/>
      <w:numFmt w:val="decimal"/>
      <w:pStyle w:val="1"/>
      <w:lvlText w:val="%1"/>
      <w:lvlJc w:val="center"/>
      <w:pPr>
        <w:ind w:left="720" w:hanging="360"/>
      </w:pPr>
      <w:rPr>
        <w:rFonts w:ascii="Times New Roman" w:hAnsi="Times New Roman" w:hint="default"/>
        <w:color w:val="auto"/>
        <w:u w:val="none" w:color="FFFFFF" w:themeColor="background1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66C310B"/>
    <w:multiLevelType w:val="hybridMultilevel"/>
    <w:tmpl w:val="7B0C0CE2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627B66E2"/>
    <w:multiLevelType w:val="multilevel"/>
    <w:tmpl w:val="F2D8E430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4">
    <w:nsid w:val="749B1F52"/>
    <w:multiLevelType w:val="hybridMultilevel"/>
    <w:tmpl w:val="7BBEB64C"/>
    <w:lvl w:ilvl="0" w:tplc="07CA474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9870B37"/>
    <w:multiLevelType w:val="multilevel"/>
    <w:tmpl w:val="0988F68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6">
    <w:nsid w:val="7C5B0EBA"/>
    <w:multiLevelType w:val="multilevel"/>
    <w:tmpl w:val="E0EE93D4"/>
    <w:lvl w:ilvl="0">
      <w:start w:val="3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abstractNum w:abstractNumId="17">
    <w:nsid w:val="7D296AC5"/>
    <w:multiLevelType w:val="multilevel"/>
    <w:tmpl w:val="A14C754A"/>
    <w:lvl w:ilvl="0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65" w:hanging="405"/>
      </w:pPr>
      <w:rPr>
        <w:rFonts w:hint="default"/>
        <w:sz w:val="32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sz w:val="32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  <w:sz w:val="32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sz w:val="32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  <w:sz w:val="32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sz w:val="32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  <w:sz w:val="32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  <w:sz w:val="32"/>
      </w:rPr>
    </w:lvl>
  </w:abstractNum>
  <w:num w:numId="1">
    <w:abstractNumId w:val="4"/>
  </w:num>
  <w:num w:numId="2">
    <w:abstractNumId w:val="5"/>
  </w:num>
  <w:num w:numId="3">
    <w:abstractNumId w:val="2"/>
  </w:num>
  <w:num w:numId="4">
    <w:abstractNumId w:val="13"/>
  </w:num>
  <w:num w:numId="5">
    <w:abstractNumId w:val="16"/>
  </w:num>
  <w:num w:numId="6">
    <w:abstractNumId w:val="9"/>
  </w:num>
  <w:num w:numId="7">
    <w:abstractNumId w:val="17"/>
  </w:num>
  <w:num w:numId="8">
    <w:abstractNumId w:val="3"/>
  </w:num>
  <w:num w:numId="9">
    <w:abstractNumId w:val="1"/>
  </w:num>
  <w:num w:numId="10">
    <w:abstractNumId w:val="7"/>
  </w:num>
  <w:num w:numId="11">
    <w:abstractNumId w:val="12"/>
  </w:num>
  <w:num w:numId="12">
    <w:abstractNumId w:val="10"/>
  </w:num>
  <w:num w:numId="13">
    <w:abstractNumId w:val="15"/>
  </w:num>
  <w:num w:numId="14">
    <w:abstractNumId w:val="14"/>
  </w:num>
  <w:num w:numId="15">
    <w:abstractNumId w:val="0"/>
  </w:num>
  <w:num w:numId="16">
    <w:abstractNumId w:val="6"/>
  </w:num>
  <w:num w:numId="17">
    <w:abstractNumId w:val="8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775D"/>
    <w:rsid w:val="000034C1"/>
    <w:rsid w:val="00016E80"/>
    <w:rsid w:val="0002080C"/>
    <w:rsid w:val="000221A7"/>
    <w:rsid w:val="00027DA0"/>
    <w:rsid w:val="00030205"/>
    <w:rsid w:val="00031457"/>
    <w:rsid w:val="00031563"/>
    <w:rsid w:val="000318D8"/>
    <w:rsid w:val="00034D20"/>
    <w:rsid w:val="00036755"/>
    <w:rsid w:val="00041834"/>
    <w:rsid w:val="00044116"/>
    <w:rsid w:val="000520CB"/>
    <w:rsid w:val="0005482C"/>
    <w:rsid w:val="000765B9"/>
    <w:rsid w:val="00077489"/>
    <w:rsid w:val="000816FB"/>
    <w:rsid w:val="0009273B"/>
    <w:rsid w:val="000A6191"/>
    <w:rsid w:val="000B011C"/>
    <w:rsid w:val="000B0839"/>
    <w:rsid w:val="000B3617"/>
    <w:rsid w:val="000C696B"/>
    <w:rsid w:val="000E40AA"/>
    <w:rsid w:val="000E5B54"/>
    <w:rsid w:val="000F1EB7"/>
    <w:rsid w:val="000F50CC"/>
    <w:rsid w:val="0011514F"/>
    <w:rsid w:val="0011535F"/>
    <w:rsid w:val="00130365"/>
    <w:rsid w:val="00132B61"/>
    <w:rsid w:val="0013775D"/>
    <w:rsid w:val="001471CE"/>
    <w:rsid w:val="00161FC0"/>
    <w:rsid w:val="0016277E"/>
    <w:rsid w:val="0017232A"/>
    <w:rsid w:val="001762B1"/>
    <w:rsid w:val="00184E94"/>
    <w:rsid w:val="00191A87"/>
    <w:rsid w:val="00192864"/>
    <w:rsid w:val="00197B44"/>
    <w:rsid w:val="001B3758"/>
    <w:rsid w:val="001C15B7"/>
    <w:rsid w:val="001F4FB8"/>
    <w:rsid w:val="002251CF"/>
    <w:rsid w:val="00226D50"/>
    <w:rsid w:val="00235BD7"/>
    <w:rsid w:val="00236E2F"/>
    <w:rsid w:val="0024010E"/>
    <w:rsid w:val="00272A74"/>
    <w:rsid w:val="00287330"/>
    <w:rsid w:val="002C377C"/>
    <w:rsid w:val="002C4D4A"/>
    <w:rsid w:val="002D782D"/>
    <w:rsid w:val="002E68C4"/>
    <w:rsid w:val="0031312A"/>
    <w:rsid w:val="0031400D"/>
    <w:rsid w:val="00322E65"/>
    <w:rsid w:val="00331894"/>
    <w:rsid w:val="00332B6C"/>
    <w:rsid w:val="0034569F"/>
    <w:rsid w:val="00391303"/>
    <w:rsid w:val="00391C6E"/>
    <w:rsid w:val="00393AA5"/>
    <w:rsid w:val="003B3F9B"/>
    <w:rsid w:val="003C1D7B"/>
    <w:rsid w:val="003D65CC"/>
    <w:rsid w:val="003F246C"/>
    <w:rsid w:val="003F6AAD"/>
    <w:rsid w:val="003F70FC"/>
    <w:rsid w:val="00414AE0"/>
    <w:rsid w:val="00416655"/>
    <w:rsid w:val="00421AC2"/>
    <w:rsid w:val="004266C8"/>
    <w:rsid w:val="00431AE0"/>
    <w:rsid w:val="00441252"/>
    <w:rsid w:val="004532B6"/>
    <w:rsid w:val="00454167"/>
    <w:rsid w:val="00454374"/>
    <w:rsid w:val="004B1AF2"/>
    <w:rsid w:val="004B4301"/>
    <w:rsid w:val="004C6238"/>
    <w:rsid w:val="004E1292"/>
    <w:rsid w:val="004E47B9"/>
    <w:rsid w:val="004E7EE5"/>
    <w:rsid w:val="004F4504"/>
    <w:rsid w:val="004F46AB"/>
    <w:rsid w:val="004F6610"/>
    <w:rsid w:val="00503F99"/>
    <w:rsid w:val="00516EC3"/>
    <w:rsid w:val="00522C2E"/>
    <w:rsid w:val="00526986"/>
    <w:rsid w:val="00531BF1"/>
    <w:rsid w:val="00532487"/>
    <w:rsid w:val="00534A9A"/>
    <w:rsid w:val="00536492"/>
    <w:rsid w:val="00536C3E"/>
    <w:rsid w:val="00541F18"/>
    <w:rsid w:val="00557425"/>
    <w:rsid w:val="00560C2C"/>
    <w:rsid w:val="00567382"/>
    <w:rsid w:val="00571F3F"/>
    <w:rsid w:val="005950F4"/>
    <w:rsid w:val="005A6C7C"/>
    <w:rsid w:val="005A6D27"/>
    <w:rsid w:val="005B0B17"/>
    <w:rsid w:val="005B3B57"/>
    <w:rsid w:val="005B5A29"/>
    <w:rsid w:val="005D2E68"/>
    <w:rsid w:val="005D3DBF"/>
    <w:rsid w:val="005D7972"/>
    <w:rsid w:val="005F78A6"/>
    <w:rsid w:val="00604B90"/>
    <w:rsid w:val="00607DC8"/>
    <w:rsid w:val="00613788"/>
    <w:rsid w:val="00622B75"/>
    <w:rsid w:val="00635AC3"/>
    <w:rsid w:val="00645443"/>
    <w:rsid w:val="006659D7"/>
    <w:rsid w:val="00666BEA"/>
    <w:rsid w:val="006719E8"/>
    <w:rsid w:val="00677EE1"/>
    <w:rsid w:val="006E2821"/>
    <w:rsid w:val="006F0B55"/>
    <w:rsid w:val="006F1479"/>
    <w:rsid w:val="007041D3"/>
    <w:rsid w:val="00711F18"/>
    <w:rsid w:val="007151A8"/>
    <w:rsid w:val="00726E23"/>
    <w:rsid w:val="00734D22"/>
    <w:rsid w:val="00741CC4"/>
    <w:rsid w:val="0075489A"/>
    <w:rsid w:val="007602A7"/>
    <w:rsid w:val="007762F9"/>
    <w:rsid w:val="00797A1A"/>
    <w:rsid w:val="007A017D"/>
    <w:rsid w:val="007A21A9"/>
    <w:rsid w:val="007A67DF"/>
    <w:rsid w:val="007D063A"/>
    <w:rsid w:val="007D12C6"/>
    <w:rsid w:val="007D49D6"/>
    <w:rsid w:val="007E4500"/>
    <w:rsid w:val="007E5EDE"/>
    <w:rsid w:val="00835A92"/>
    <w:rsid w:val="0083631B"/>
    <w:rsid w:val="00851957"/>
    <w:rsid w:val="00875314"/>
    <w:rsid w:val="0088060F"/>
    <w:rsid w:val="00883D1A"/>
    <w:rsid w:val="008901AB"/>
    <w:rsid w:val="00893EC1"/>
    <w:rsid w:val="008C64E9"/>
    <w:rsid w:val="008F5748"/>
    <w:rsid w:val="00900AE3"/>
    <w:rsid w:val="00915CD1"/>
    <w:rsid w:val="00917ABF"/>
    <w:rsid w:val="00917BCD"/>
    <w:rsid w:val="00953DBC"/>
    <w:rsid w:val="009565B7"/>
    <w:rsid w:val="00956661"/>
    <w:rsid w:val="0096684F"/>
    <w:rsid w:val="00970740"/>
    <w:rsid w:val="009767DE"/>
    <w:rsid w:val="009845AA"/>
    <w:rsid w:val="00994324"/>
    <w:rsid w:val="009963CC"/>
    <w:rsid w:val="009B0017"/>
    <w:rsid w:val="009B146F"/>
    <w:rsid w:val="009B5BE7"/>
    <w:rsid w:val="009C3883"/>
    <w:rsid w:val="009C7570"/>
    <w:rsid w:val="009D568F"/>
    <w:rsid w:val="00A24692"/>
    <w:rsid w:val="00A32013"/>
    <w:rsid w:val="00A36D85"/>
    <w:rsid w:val="00A3729B"/>
    <w:rsid w:val="00A536DE"/>
    <w:rsid w:val="00A57A0E"/>
    <w:rsid w:val="00A631AB"/>
    <w:rsid w:val="00A6488E"/>
    <w:rsid w:val="00A86A9C"/>
    <w:rsid w:val="00AA0C35"/>
    <w:rsid w:val="00AB1DEE"/>
    <w:rsid w:val="00AC372E"/>
    <w:rsid w:val="00AD3264"/>
    <w:rsid w:val="00AE04A0"/>
    <w:rsid w:val="00AE315D"/>
    <w:rsid w:val="00AE32FE"/>
    <w:rsid w:val="00AF1049"/>
    <w:rsid w:val="00AF1571"/>
    <w:rsid w:val="00AF16F6"/>
    <w:rsid w:val="00B01200"/>
    <w:rsid w:val="00B04F2E"/>
    <w:rsid w:val="00B20E3A"/>
    <w:rsid w:val="00B24338"/>
    <w:rsid w:val="00B444D9"/>
    <w:rsid w:val="00B50EDB"/>
    <w:rsid w:val="00B510AC"/>
    <w:rsid w:val="00B53375"/>
    <w:rsid w:val="00B55F9B"/>
    <w:rsid w:val="00B81E0E"/>
    <w:rsid w:val="00B84381"/>
    <w:rsid w:val="00B9245D"/>
    <w:rsid w:val="00BC79BE"/>
    <w:rsid w:val="00BD5917"/>
    <w:rsid w:val="00BF12C5"/>
    <w:rsid w:val="00C122AE"/>
    <w:rsid w:val="00C1797C"/>
    <w:rsid w:val="00C21294"/>
    <w:rsid w:val="00C22132"/>
    <w:rsid w:val="00C24BA3"/>
    <w:rsid w:val="00C351A1"/>
    <w:rsid w:val="00C35CA0"/>
    <w:rsid w:val="00C40413"/>
    <w:rsid w:val="00C5401E"/>
    <w:rsid w:val="00C63CBE"/>
    <w:rsid w:val="00C64248"/>
    <w:rsid w:val="00C66110"/>
    <w:rsid w:val="00C72689"/>
    <w:rsid w:val="00C84376"/>
    <w:rsid w:val="00C93FAD"/>
    <w:rsid w:val="00C9459A"/>
    <w:rsid w:val="00C9513F"/>
    <w:rsid w:val="00CA7B17"/>
    <w:rsid w:val="00CD23AD"/>
    <w:rsid w:val="00CD7015"/>
    <w:rsid w:val="00CE5C3E"/>
    <w:rsid w:val="00CF0518"/>
    <w:rsid w:val="00D052B7"/>
    <w:rsid w:val="00D21D31"/>
    <w:rsid w:val="00D24594"/>
    <w:rsid w:val="00D26B6E"/>
    <w:rsid w:val="00D339A4"/>
    <w:rsid w:val="00D41391"/>
    <w:rsid w:val="00D5161D"/>
    <w:rsid w:val="00D615E8"/>
    <w:rsid w:val="00D71809"/>
    <w:rsid w:val="00D71E21"/>
    <w:rsid w:val="00DA2F0D"/>
    <w:rsid w:val="00DC06CD"/>
    <w:rsid w:val="00DC6046"/>
    <w:rsid w:val="00DD2A79"/>
    <w:rsid w:val="00DD43BD"/>
    <w:rsid w:val="00DE2D98"/>
    <w:rsid w:val="00DE4C2E"/>
    <w:rsid w:val="00DF11DD"/>
    <w:rsid w:val="00DF3822"/>
    <w:rsid w:val="00DF59C8"/>
    <w:rsid w:val="00E20DE1"/>
    <w:rsid w:val="00E2320B"/>
    <w:rsid w:val="00E2549A"/>
    <w:rsid w:val="00E26A16"/>
    <w:rsid w:val="00E271E2"/>
    <w:rsid w:val="00E370A4"/>
    <w:rsid w:val="00E37C6C"/>
    <w:rsid w:val="00E451A0"/>
    <w:rsid w:val="00E51954"/>
    <w:rsid w:val="00E51DEB"/>
    <w:rsid w:val="00E56EFC"/>
    <w:rsid w:val="00E63EE7"/>
    <w:rsid w:val="00E6676E"/>
    <w:rsid w:val="00E71391"/>
    <w:rsid w:val="00E73365"/>
    <w:rsid w:val="00E8542C"/>
    <w:rsid w:val="00E90F37"/>
    <w:rsid w:val="00EB1993"/>
    <w:rsid w:val="00EC3C4A"/>
    <w:rsid w:val="00EC53B9"/>
    <w:rsid w:val="00EC5EFE"/>
    <w:rsid w:val="00ED5ADF"/>
    <w:rsid w:val="00EE3A0C"/>
    <w:rsid w:val="00EF6942"/>
    <w:rsid w:val="00F04E57"/>
    <w:rsid w:val="00F106B2"/>
    <w:rsid w:val="00F21F10"/>
    <w:rsid w:val="00F26DA5"/>
    <w:rsid w:val="00F276B9"/>
    <w:rsid w:val="00F33AED"/>
    <w:rsid w:val="00F402DE"/>
    <w:rsid w:val="00F5099E"/>
    <w:rsid w:val="00F77559"/>
    <w:rsid w:val="00F84A03"/>
    <w:rsid w:val="00F853B3"/>
    <w:rsid w:val="00F868D8"/>
    <w:rsid w:val="00FA79E0"/>
    <w:rsid w:val="00FC0B3A"/>
    <w:rsid w:val="00FC2DB0"/>
    <w:rsid w:val="00FC66F9"/>
    <w:rsid w:val="00FD5EEA"/>
    <w:rsid w:val="00FF28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F78A6"/>
    <w:pPr>
      <w:keepNext/>
      <w:keepLines/>
      <w:numPr>
        <w:numId w:val="18"/>
      </w:numPr>
      <w:spacing w:before="480" w:after="0"/>
      <w:jc w:val="center"/>
      <w:outlineLvl w:val="0"/>
    </w:pPr>
    <w:rPr>
      <w:rFonts w:ascii="Times New Roman" w:eastAsiaTheme="majorEastAsia" w:hAnsi="Times New Roman" w:cstheme="majorBidi"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8363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83631B"/>
    <w:rPr>
      <w:rFonts w:ascii="Tahoma" w:hAnsi="Tahoma" w:cs="Tahoma"/>
      <w:sz w:val="16"/>
      <w:szCs w:val="16"/>
    </w:rPr>
  </w:style>
  <w:style w:type="table" w:styleId="a5">
    <w:name w:val="Table Grid"/>
    <w:basedOn w:val="a1"/>
    <w:uiPriority w:val="59"/>
    <w:rsid w:val="00B012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D71E21"/>
    <w:pPr>
      <w:ind w:left="720"/>
      <w:contextualSpacing/>
    </w:pPr>
  </w:style>
  <w:style w:type="paragraph" w:styleId="a7">
    <w:name w:val="header"/>
    <w:basedOn w:val="a"/>
    <w:link w:val="a8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7A67DF"/>
  </w:style>
  <w:style w:type="paragraph" w:styleId="a9">
    <w:name w:val="footer"/>
    <w:basedOn w:val="a"/>
    <w:link w:val="aa"/>
    <w:uiPriority w:val="99"/>
    <w:unhideWhenUsed/>
    <w:rsid w:val="007A67D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7A67DF"/>
  </w:style>
  <w:style w:type="paragraph" w:customStyle="1" w:styleId="Default">
    <w:name w:val="Default"/>
    <w:rsid w:val="00E2320B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styleId="ab">
    <w:name w:val="Placeholder Text"/>
    <w:basedOn w:val="a0"/>
    <w:uiPriority w:val="99"/>
    <w:semiHidden/>
    <w:rsid w:val="001B3758"/>
    <w:rPr>
      <w:color w:val="808080"/>
    </w:rPr>
  </w:style>
  <w:style w:type="paragraph" w:styleId="HTML">
    <w:name w:val="HTML Preformatted"/>
    <w:basedOn w:val="a"/>
    <w:link w:val="HTML0"/>
    <w:uiPriority w:val="99"/>
    <w:semiHidden/>
    <w:unhideWhenUsed/>
    <w:rsid w:val="002C4D4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C4D4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5F78A6"/>
    <w:rPr>
      <w:rFonts w:ascii="Times New Roman" w:eastAsiaTheme="majorEastAsia" w:hAnsi="Times New Roman" w:cstheme="majorBidi"/>
      <w:bCs/>
      <w:sz w:val="28"/>
      <w:szCs w:val="28"/>
    </w:rPr>
  </w:style>
  <w:style w:type="paragraph" w:styleId="ac">
    <w:name w:val="No Spacing"/>
    <w:uiPriority w:val="1"/>
    <w:qFormat/>
    <w:rsid w:val="005F78A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6543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752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650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0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2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7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microsoft.com/office/2007/relationships/hdphoto" Target="media/hdphoto1.wdp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jpe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microsoft.com/office/2007/relationships/hdphoto" Target="media/hdphoto2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7EB281-7B81-447D-B694-6E3C17C76A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39</TotalTime>
  <Pages>4</Pages>
  <Words>353</Words>
  <Characters>2013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олай</dc:creator>
  <cp:keywords/>
  <dc:description/>
  <cp:lastModifiedBy>Николай</cp:lastModifiedBy>
  <cp:revision>223</cp:revision>
  <cp:lastPrinted>2017-10-13T23:36:00Z</cp:lastPrinted>
  <dcterms:created xsi:type="dcterms:W3CDTF">2016-10-06T13:37:00Z</dcterms:created>
  <dcterms:modified xsi:type="dcterms:W3CDTF">2018-02-11T18:35:00Z</dcterms:modified>
</cp:coreProperties>
</file>